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BD6CE2" w14:textId="22E74D45" w:rsidR="00CC1744" w:rsidRPr="00844659" w:rsidRDefault="00CC1744" w:rsidP="00844659">
      <w:pPr>
        <w:pStyle w:val="aaa2"/>
        <w:spacing w:line="400" w:lineRule="exact"/>
        <w:ind w:firstLine="480"/>
        <w:rPr>
          <w:rFonts w:cs="Times New Roman" w:hint="eastAsia"/>
          <w:color w:val="auto"/>
        </w:rPr>
      </w:pPr>
      <w:r>
        <w:rPr>
          <w:rFonts w:hint="eastAsia"/>
          <w:color w:val="auto"/>
        </w:rPr>
        <w:t>购物网站管理系统</w:t>
      </w:r>
      <w:r>
        <w:rPr>
          <w:rFonts w:cs="Times New Roman"/>
          <w:color w:val="auto"/>
        </w:rPr>
        <w:t>采用</w:t>
      </w:r>
      <w:r>
        <w:rPr>
          <w:rFonts w:cs="Times New Roman"/>
          <w:color w:val="auto"/>
        </w:rPr>
        <w:t>B/S</w:t>
      </w:r>
      <w:r>
        <w:rPr>
          <w:rFonts w:cs="Times New Roman"/>
          <w:color w:val="auto"/>
        </w:rPr>
        <w:t>模式开发</w:t>
      </w:r>
      <w:r>
        <w:rPr>
          <w:rFonts w:cs="Times New Roman" w:hint="eastAsia"/>
          <w:color w:val="auto"/>
        </w:rPr>
        <w:t>框架为基础</w:t>
      </w:r>
      <w:r>
        <w:rPr>
          <w:rFonts w:cs="Times New Roman"/>
          <w:color w:val="auto"/>
        </w:rPr>
        <w:t>，</w:t>
      </w:r>
      <w:r>
        <w:rPr>
          <w:rFonts w:cs="Times New Roman" w:hint="eastAsia"/>
          <w:color w:val="auto"/>
        </w:rPr>
        <w:t>实现数据、控制、展示页面的有效分离，为日后的扩充打下坚实的基础。</w:t>
      </w:r>
      <w:r>
        <w:rPr>
          <w:rFonts w:cs="Times New Roman"/>
          <w:color w:val="auto"/>
        </w:rPr>
        <w:t xml:space="preserve"> </w:t>
      </w:r>
      <w:r w:rsidR="00844659">
        <w:rPr>
          <w:rFonts w:hint="eastAsia"/>
          <w:color w:val="auto"/>
        </w:rPr>
        <w:t>购物网站管理系统</w:t>
      </w:r>
      <w:r w:rsidR="00844659">
        <w:rPr>
          <w:rFonts w:cs="Times New Roman"/>
          <w:color w:val="auto"/>
        </w:rPr>
        <w:t>采用</w:t>
      </w:r>
      <w:r w:rsidR="00844659">
        <w:rPr>
          <w:rFonts w:cs="Times New Roman"/>
          <w:color w:val="auto"/>
        </w:rPr>
        <w:t>B/S</w:t>
      </w:r>
      <w:r w:rsidR="00844659">
        <w:rPr>
          <w:rFonts w:cs="Times New Roman"/>
          <w:color w:val="auto"/>
        </w:rPr>
        <w:t>模式开发</w:t>
      </w:r>
      <w:r w:rsidR="00844659">
        <w:rPr>
          <w:rFonts w:cs="Times New Roman" w:hint="eastAsia"/>
          <w:color w:val="auto"/>
        </w:rPr>
        <w:t>框架为基础</w:t>
      </w:r>
      <w:r w:rsidR="00844659">
        <w:rPr>
          <w:rFonts w:cs="Times New Roman"/>
          <w:color w:val="auto"/>
        </w:rPr>
        <w:t>，</w:t>
      </w:r>
      <w:r w:rsidR="00844659">
        <w:rPr>
          <w:rFonts w:cs="Times New Roman" w:hint="eastAsia"/>
          <w:color w:val="auto"/>
        </w:rPr>
        <w:t>实现数据、控制、展示页面的有效分离，为日后的扩充打下坚实的基础。</w:t>
      </w:r>
      <w:r w:rsidR="00844659">
        <w:rPr>
          <w:rFonts w:cs="Times New Roman"/>
          <w:color w:val="auto"/>
        </w:rPr>
        <w:t xml:space="preserve"> </w:t>
      </w:r>
      <w:bookmarkStart w:id="0" w:name="_GoBack"/>
      <w:bookmarkEnd w:id="0"/>
    </w:p>
    <w:p w14:paraId="7A06EE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的需求大多数体现在</w:t>
      </w:r>
      <w:r>
        <w:rPr>
          <w:rFonts w:cs="Times New Roman" w:hint="eastAsia"/>
          <w:color w:val="auto"/>
        </w:rPr>
        <w:t>对商品信息的浏览，收藏，认可和选购</w:t>
      </w:r>
      <w:r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1" w:name="_Toc26316"/>
      <w:bookmarkStart w:id="2" w:name="_Toc25683"/>
      <w:bookmarkStart w:id="3" w:name="_Toc138388204"/>
      <w:bookmarkStart w:id="4" w:name="_Toc138382251"/>
      <w:bookmarkStart w:id="5" w:name="_Toc21949"/>
      <w:bookmarkStart w:id="6" w:name="_Toc24500"/>
      <w:bookmarkStart w:id="7" w:name="_Toc14515"/>
      <w:bookmarkStart w:id="8" w:name="_Toc199221235"/>
      <w:bookmarkStart w:id="9" w:name="_Toc408348256"/>
      <w:bookmarkStart w:id="10" w:name="_Toc514874917"/>
      <w:r>
        <w:rPr>
          <w:color w:val="auto"/>
        </w:rPr>
        <w:t>数据库概念结构设计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0CE3F7FE" w:rsidR="0042391E" w:rsidRDefault="007F332A">
      <w:r>
        <w:rPr>
          <w:noProof/>
        </w:rPr>
        <w:drawing>
          <wp:inline distT="0" distB="0" distL="0" distR="0" wp14:anchorId="20AD89D7" wp14:editId="48ADFAE8">
            <wp:extent cx="5274310" cy="4052184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lastRenderedPageBreak/>
        <w:t>管理员：</w:t>
      </w:r>
    </w:p>
    <w:p w14:paraId="3492EA93" w14:textId="77777777" w:rsidR="00CC1744" w:rsidRDefault="00CC1744" w:rsidP="00CC1744">
      <w:pPr>
        <w:pStyle w:val="b"/>
      </w:pPr>
      <w:r>
        <w:object w:dxaOrig="9628" w:dyaOrig="4213" w14:anchorId="5DB3C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9.4pt" o:ole="">
            <v:imagedata r:id="rId6" o:title=""/>
          </v:shape>
          <o:OLEObject Type="Embed" ProgID="Visio.Drawing.11" ShapeID="_x0000_i1025" DrawAspect="Content" ObjectID="_1608096579" r:id="rId7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26" type="#_x0000_t75" style="width:414.6pt;height:3in" o:ole="">
            <v:imagedata r:id="rId8" o:title=""/>
          </v:shape>
          <o:OLEObject Type="Embed" ProgID="Visio.Drawing.11" ShapeID="_x0000_i1026" DrawAspect="Content" ObjectID="_1608096580" r:id="rId9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</w:pPr>
      <w:r>
        <w:object w:dxaOrig="9713" w:dyaOrig="3986" w14:anchorId="19E9E31E">
          <v:shape id="_x0000_i1027" type="#_x0000_t75" style="width:413.4pt;height:168pt" o:ole="">
            <v:imagedata r:id="rId10" o:title=""/>
          </v:shape>
          <o:OLEObject Type="Embed" ProgID="Visio.Drawing.11" ShapeID="_x0000_i1027" DrawAspect="Content" ObjectID="_1608096581" r:id="rId11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proofErr w:type="gramStart"/>
      <w:r>
        <w:rPr>
          <w:rFonts w:cs="Times New Roman"/>
          <w:color w:val="auto"/>
        </w:rPr>
        <w:lastRenderedPageBreak/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</w:pPr>
      <w:r>
        <w:object w:dxaOrig="9713" w:dyaOrig="3986" w14:anchorId="3CBAB31E">
          <v:shape id="_x0000_i1028" type="#_x0000_t75" style="width:413.4pt;height:168pt" o:ole="">
            <v:imagedata r:id="rId12" o:title=""/>
          </v:shape>
          <o:OLEObject Type="Embed" ProgID="Visio.Drawing.11" ShapeID="_x0000_i1028" DrawAspect="Content" ObjectID="_1608096582" r:id="rId13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</w:pPr>
      <w:r>
        <w:object w:dxaOrig="12520" w:dyaOrig="10147" w14:anchorId="617648BC">
          <v:shape id="_x0000_i1029" type="#_x0000_t75" style="width:384pt;height:210.6pt" o:ole="">
            <v:imagedata r:id="rId14" o:title=""/>
          </v:shape>
          <o:OLEObject Type="Embed" ProgID="Visio.Drawing.11" ShapeID="_x0000_i1029" DrawAspect="Content" ObjectID="_1608096583" r:id="rId15"/>
        </w:object>
      </w:r>
    </w:p>
    <w:p w14:paraId="68C3F852" w14:textId="23696ECA" w:rsidR="00CC1744" w:rsidRPr="0055196D" w:rsidRDefault="007F332A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公告</w:t>
      </w:r>
      <w:r w:rsidR="00CC1744" w:rsidRPr="00B852DB">
        <w:rPr>
          <w:rFonts w:cs="Times New Roman"/>
          <w:color w:val="auto"/>
        </w:rPr>
        <w:t>实体</w:t>
      </w:r>
      <w:r w:rsidR="00CC1744" w:rsidRPr="00B852DB">
        <w:rPr>
          <w:rFonts w:cs="Times New Roman"/>
          <w:color w:val="auto"/>
        </w:rPr>
        <w:t>ER</w:t>
      </w:r>
      <w:r w:rsidR="00CC1744" w:rsidRPr="00B852DB">
        <w:rPr>
          <w:rFonts w:cs="Times New Roman"/>
          <w:color w:val="auto"/>
        </w:rPr>
        <w:t>图：</w:t>
      </w:r>
    </w:p>
    <w:p w14:paraId="411A4658" w14:textId="482B7E82" w:rsidR="00CC1744" w:rsidRDefault="007F332A" w:rsidP="00CC1744">
      <w:pPr>
        <w:pStyle w:val="b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47A11AD7" wp14:editId="5ABDB706">
            <wp:extent cx="5274310" cy="215367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</w:pPr>
      <w:r>
        <w:object w:dxaOrig="8182" w:dyaOrig="3930" w14:anchorId="210644D6">
          <v:shape id="_x0000_i1030" type="#_x0000_t75" style="width:408pt;height:162pt" o:ole="">
            <v:imagedata r:id="rId17" o:title=""/>
          </v:shape>
          <o:OLEObject Type="Embed" ProgID="Visio.Drawing.11" ShapeID="_x0000_i1030" DrawAspect="Content" ObjectID="_1608096584" r:id="rId18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</w:pPr>
      <w:r>
        <w:object w:dxaOrig="13633" w:dyaOrig="8985" w14:anchorId="088B940C">
          <v:shape id="_x0000_i1031" type="#_x0000_t75" style="width:414pt;height:276pt" o:ole="">
            <v:imagedata r:id="rId19" o:title=""/>
          </v:shape>
          <o:OLEObject Type="Embed" ProgID="Visio.Drawing.11" ShapeID="_x0000_i1031" DrawAspect="Content" ObjectID="_1608096585" r:id="rId20"/>
        </w:object>
      </w:r>
    </w:p>
    <w:p w14:paraId="57B779C4" w14:textId="1E005BF2" w:rsidR="00CC1744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t>心愿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0ED4226B" w14:textId="476249C3" w:rsidR="005A74B6" w:rsidRPr="005A74B6" w:rsidRDefault="001E2DC9" w:rsidP="005A74B6">
      <w:pPr>
        <w:pStyle w:val="b"/>
        <w:jc w:val="both"/>
        <w:rPr>
          <w:rFonts w:asciiTheme="minorHAnsi" w:hAnsiTheme="minorHAnsi"/>
          <w:color w:val="auto"/>
        </w:rPr>
      </w:pPr>
      <w:r>
        <w:rPr>
          <w:noProof/>
        </w:rPr>
        <w:drawing>
          <wp:inline distT="0" distB="0" distL="0" distR="0" wp14:anchorId="20B4A2B2" wp14:editId="1CEC9457">
            <wp:extent cx="5274310" cy="21048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90BA1" w14:textId="64D50837" w:rsidR="005A74B6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lastRenderedPageBreak/>
        <w:t>评价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5680187F" w14:textId="633AAB50" w:rsidR="005A74B6" w:rsidRPr="00B56C05" w:rsidRDefault="007B7591" w:rsidP="005A74B6">
      <w:pPr>
        <w:pStyle w:val="b"/>
        <w:jc w:val="both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5CCAF4B4" wp14:editId="03BB7B41">
            <wp:extent cx="5274310" cy="196382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1" w:name="_Toc22851"/>
      <w:bookmarkStart w:id="12" w:name="_Toc3653"/>
      <w:bookmarkStart w:id="13" w:name="_Toc9116"/>
      <w:bookmarkStart w:id="14" w:name="_Toc138382252"/>
      <w:bookmarkStart w:id="15" w:name="_Toc138388205"/>
      <w:bookmarkStart w:id="16" w:name="_Toc14424"/>
      <w:bookmarkStart w:id="17" w:name="_Toc1774"/>
      <w:bookmarkStart w:id="18" w:name="_Toc199221236"/>
      <w:bookmarkStart w:id="19" w:name="_Toc408348257"/>
      <w:bookmarkStart w:id="20" w:name="_Toc514874918"/>
      <w:r>
        <w:rPr>
          <w:color w:val="auto"/>
        </w:rPr>
        <w:t>数据库逻辑结构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7F332A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2251D1">
        <w:rPr>
          <w:rFonts w:ascii="宋体" w:hAnsi="宋体"/>
          <w:b/>
          <w:sz w:val="20"/>
        </w:rPr>
        <w:t>B</w:t>
      </w:r>
      <w:r w:rsidRPr="002251D1">
        <w:rPr>
          <w:rFonts w:ascii="宋体" w:hAnsi="宋体" w:hint="eastAsia"/>
          <w:b/>
          <w:sz w:val="20"/>
        </w:rPr>
        <w:t>log</w:t>
      </w:r>
      <w:proofErr w:type="gramStart"/>
      <w:r w:rsidRPr="002251D1">
        <w:rPr>
          <w:rFonts w:ascii="宋体" w:hAnsi="宋体" w:hint="eastAsia"/>
          <w:b/>
          <w:sz w:val="20"/>
        </w:rPr>
        <w:t>博客信息</w:t>
      </w:r>
      <w:proofErr w:type="gramEnd"/>
      <w:r w:rsidRPr="002251D1">
        <w:rPr>
          <w:rFonts w:ascii="宋体" w:hAnsi="宋体" w:hint="eastAsia"/>
          <w:b/>
          <w:sz w:val="20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7F332A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7F332A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7F332A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7F332A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7F332A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/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391E"/>
    <w:rsid w:val="0017770F"/>
    <w:rsid w:val="001E2DC9"/>
    <w:rsid w:val="002251D1"/>
    <w:rsid w:val="00306B75"/>
    <w:rsid w:val="0036276D"/>
    <w:rsid w:val="0042391E"/>
    <w:rsid w:val="005A74B6"/>
    <w:rsid w:val="007B7591"/>
    <w:rsid w:val="007F332A"/>
    <w:rsid w:val="00844659"/>
    <w:rsid w:val="00CC1744"/>
    <w:rsid w:val="00DF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docId w15:val="{3C6B753D-D5EA-4E2B-A6B4-4A7E6DFE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1">
    <w:name w:val="标题 3 字符1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1">
    <w:name w:val="标题 1 字符1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10">
    <w:name w:val="正文文本 3 字符1"/>
    <w:link w:val="32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12">
    <w:name w:val="页脚 字符1"/>
    <w:link w:val="a8"/>
    <w:uiPriority w:val="99"/>
    <w:rsid w:val="00CC1744"/>
    <w:rPr>
      <w:sz w:val="18"/>
    </w:rPr>
  </w:style>
  <w:style w:type="character" w:customStyle="1" w:styleId="13">
    <w:name w:val="批注框文本 字符1"/>
    <w:link w:val="a9"/>
    <w:rsid w:val="00CC1744"/>
    <w:rPr>
      <w:sz w:val="18"/>
    </w:rPr>
  </w:style>
  <w:style w:type="character" w:customStyle="1" w:styleId="14">
    <w:name w:val="正文文本 字符1"/>
    <w:link w:val="aa"/>
    <w:rsid w:val="00CC1744"/>
    <w:rPr>
      <w:sz w:val="24"/>
    </w:rPr>
  </w:style>
  <w:style w:type="character" w:customStyle="1" w:styleId="311">
    <w:name w:val="正文文本缩进 3 字符1"/>
    <w:link w:val="33"/>
    <w:rsid w:val="00CC1744"/>
    <w:rPr>
      <w:sz w:val="16"/>
    </w:rPr>
  </w:style>
  <w:style w:type="character" w:customStyle="1" w:styleId="15">
    <w:name w:val="日期 字符1"/>
    <w:link w:val="ab"/>
    <w:rsid w:val="00CC1744"/>
  </w:style>
  <w:style w:type="character" w:customStyle="1" w:styleId="16">
    <w:name w:val="页眉 字符1"/>
    <w:link w:val="ac"/>
    <w:uiPriority w:val="99"/>
    <w:rsid w:val="00CC1744"/>
    <w:rPr>
      <w:sz w:val="18"/>
      <w:szCs w:val="18"/>
    </w:rPr>
  </w:style>
  <w:style w:type="character" w:customStyle="1" w:styleId="17">
    <w:name w:val="纯文本 字符1"/>
    <w:link w:val="ad"/>
    <w:uiPriority w:val="99"/>
    <w:rsid w:val="00CC1744"/>
    <w:rPr>
      <w:rFonts w:ascii="宋体" w:eastAsia="宋体" w:hAnsi="Courier New"/>
    </w:rPr>
  </w:style>
  <w:style w:type="character" w:customStyle="1" w:styleId="Char0">
    <w:name w:val="批注文字 Char"/>
    <w:semiHidden/>
    <w:rsid w:val="00CC1744"/>
    <w:rPr>
      <w:kern w:val="2"/>
      <w:sz w:val="21"/>
      <w:szCs w:val="24"/>
    </w:rPr>
  </w:style>
  <w:style w:type="character" w:customStyle="1" w:styleId="18">
    <w:name w:val="批注主题 字符1"/>
    <w:basedOn w:val="Char0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0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19">
    <w:name w:val="正文文本缩进 字符1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14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customStyle="1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18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16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13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2">
    <w:name w:val="Body Text 3"/>
    <w:basedOn w:val="a"/>
    <w:link w:val="310"/>
    <w:rsid w:val="00CC1744"/>
    <w:pPr>
      <w:spacing w:after="120"/>
    </w:pPr>
    <w:rPr>
      <w:sz w:val="16"/>
    </w:rPr>
  </w:style>
  <w:style w:type="character" w:customStyle="1" w:styleId="34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19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a">
    <w:name w:val="样式1"/>
    <w:basedOn w:val="1b"/>
    <w:rsid w:val="00CC1744"/>
    <w:pPr>
      <w:ind w:left="0" w:firstLineChars="0" w:firstLine="0"/>
    </w:pPr>
  </w:style>
  <w:style w:type="paragraph" w:customStyle="1" w:styleId="1c">
    <w:name w:val="样式 标题 1 + 自动设置"/>
    <w:basedOn w:val="1"/>
    <w:link w:val="1Char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17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15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12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3">
    <w:name w:val="Body Text Indent 3"/>
    <w:basedOn w:val="a"/>
    <w:link w:val="311"/>
    <w:rsid w:val="00CC1744"/>
    <w:pPr>
      <w:spacing w:after="120"/>
      <w:ind w:leftChars="200" w:left="420"/>
    </w:pPr>
    <w:rPr>
      <w:sz w:val="16"/>
    </w:rPr>
  </w:style>
  <w:style w:type="character" w:customStyle="1" w:styleId="35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0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b">
    <w:name w:val="毕业设计（论文）1级标题"/>
    <w:basedOn w:val="a"/>
    <w:link w:val="1Char0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6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7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1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1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0">
    <w:name w:val="毕业设计（论文）1级标题 Char"/>
    <w:link w:val="1b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">
    <w:name w:val="样式 标题 1 + 自动设置 Char"/>
    <w:link w:val="1c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aff4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aff4">
    <w:name w:val="正文缩进 字符"/>
    <w:aliases w:val="表正文 字符,Indent 1 字符,上海中望标准正文（首行缩进两字） 字符,上海中望标准正文文字 字符,HD正文1 字符,上海中望标准 字符,Normal Indent（正文缩进） 字符,水上软件 字符,正文缩进（首行缩进两字） 字符,正文缩进1 字符,正文非缩进 字符,标题4 字符,特点 字符,段1 字符,四号 字符,缩进 字符,ALT+Z 字符,操作步骤 字符,特点 Char Char 字符,特点 Char Char Char 字符,标题4 Char Char Char 字符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5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d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6">
    <w:name w:val="论文正文"/>
    <w:basedOn w:val="a"/>
    <w:link w:val="Char2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2">
    <w:name w:val="论文正文 Char"/>
    <w:link w:val="aff6"/>
    <w:rsid w:val="00CC1744"/>
    <w:rPr>
      <w:rFonts w:ascii="黑体" w:eastAsia="宋体" w:hAnsi="宋体" w:cs="Times New Roman"/>
      <w:sz w:val="24"/>
      <w:szCs w:val="32"/>
    </w:rPr>
  </w:style>
  <w:style w:type="paragraph" w:styleId="aff7">
    <w:name w:val="Title"/>
    <w:basedOn w:val="a"/>
    <w:next w:val="a"/>
    <w:link w:val="1e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8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e">
    <w:name w:val="标题 字符1"/>
    <w:link w:val="aff7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9">
    <w:name w:val="Emphasis"/>
    <w:uiPriority w:val="20"/>
    <w:qFormat/>
    <w:rsid w:val="00CC1744"/>
    <w:rPr>
      <w:i/>
      <w:iCs/>
    </w:rPr>
  </w:style>
  <w:style w:type="paragraph" w:customStyle="1" w:styleId="affa">
    <w:name w:val="正文 + 宋体"/>
    <w:aliases w:val="小四,行距: 固定值 18 磅,首行缩进:  2 字符"/>
    <w:basedOn w:val="a"/>
    <w:link w:val="Char3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3">
    <w:name w:val="正文 + 宋体 Char"/>
    <w:aliases w:val="小四 Char,行距: 固定值 18 磅 Char,首行缩进:  2 字符 Char"/>
    <w:link w:val="affa"/>
    <w:rsid w:val="00CC1744"/>
    <w:rPr>
      <w:rFonts w:ascii="宋体" w:eastAsia="宋体" w:hAnsi="宋体" w:cs="Times New Roman"/>
      <w:sz w:val="24"/>
      <w:szCs w:val="24"/>
    </w:rPr>
  </w:style>
  <w:style w:type="paragraph" w:styleId="affb">
    <w:name w:val="Body Text First Indent"/>
    <w:basedOn w:val="aa"/>
    <w:link w:val="affc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c">
    <w:name w:val="正文文本首行缩进 字符"/>
    <w:basedOn w:val="14"/>
    <w:link w:val="affb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71</Words>
  <Characters>2688</Characters>
  <Application>Microsoft Office Word</Application>
  <DocSecurity>0</DocSecurity>
  <Lines>22</Lines>
  <Paragraphs>6</Paragraphs>
  <ScaleCrop>false</ScaleCrop>
  <Company>CCBFU</Company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shun you</dc:creator>
  <cp:lastModifiedBy>qingshun you</cp:lastModifiedBy>
  <cp:revision>4</cp:revision>
  <dcterms:created xsi:type="dcterms:W3CDTF">2019-01-03T12:33:00Z</dcterms:created>
  <dcterms:modified xsi:type="dcterms:W3CDTF">2019-01-04T00:43:00Z</dcterms:modified>
</cp:coreProperties>
</file>